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3D5742">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3D5742">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3D5742">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3D5742">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3D5742">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3D5742">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3D5742">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3D5742">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3D5742">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3D5742">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3D5742">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3D5742">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3D5742">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3D5742">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3D5742">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3D5742">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3D5742">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3D5742">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3D5742">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3D5742">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3D5742">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B60A64">
        <w:tc>
          <w:tcPr>
            <w:tcW w:w="990"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B60A64">
        <w:tc>
          <w:tcPr>
            <w:tcW w:w="990" w:type="dxa"/>
          </w:tcPr>
          <w:p w14:paraId="5E436334" w14:textId="77777777" w:rsidR="00B65897" w:rsidRDefault="00B65897" w:rsidP="00B60A64">
            <w:pPr>
              <w:pStyle w:val="Bang0"/>
            </w:pPr>
          </w:p>
        </w:tc>
        <w:tc>
          <w:tcPr>
            <w:tcW w:w="810" w:type="dxa"/>
          </w:tcPr>
          <w:p w14:paraId="5A41AE50" w14:textId="77777777" w:rsidR="00B65897" w:rsidRDefault="00B65897" w:rsidP="00B60A64">
            <w:pPr>
              <w:pStyle w:val="Bang0"/>
            </w:pPr>
          </w:p>
        </w:tc>
        <w:tc>
          <w:tcPr>
            <w:tcW w:w="1234" w:type="dxa"/>
          </w:tcPr>
          <w:p w14:paraId="24C90689" w14:textId="77777777" w:rsidR="00B65897" w:rsidRDefault="00B65897" w:rsidP="00B60A64">
            <w:pPr>
              <w:pStyle w:val="Bang0"/>
            </w:pPr>
          </w:p>
        </w:tc>
        <w:tc>
          <w:tcPr>
            <w:tcW w:w="5770" w:type="dxa"/>
          </w:tcPr>
          <w:p w14:paraId="4F0C7695" w14:textId="77777777" w:rsidR="00B65897" w:rsidRDefault="00B65897" w:rsidP="00B60A64">
            <w:pPr>
              <w:pStyle w:val="Bang0"/>
            </w:pPr>
          </w:p>
        </w:tc>
      </w:tr>
      <w:tr w:rsidR="00B65897" w14:paraId="4C41EED2" w14:textId="77777777" w:rsidTr="00B60A64">
        <w:tc>
          <w:tcPr>
            <w:tcW w:w="990"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B60A64">
        <w:tc>
          <w:tcPr>
            <w:tcW w:w="990"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B60A64">
        <w:tc>
          <w:tcPr>
            <w:tcW w:w="990"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B60A64">
        <w:tc>
          <w:tcPr>
            <w:tcW w:w="990"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B60A64">
        <w:tc>
          <w:tcPr>
            <w:tcW w:w="990"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B60A64">
        <w:tc>
          <w:tcPr>
            <w:tcW w:w="990"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B60A64">
        <w:tc>
          <w:tcPr>
            <w:tcW w:w="990"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B60A64">
        <w:tc>
          <w:tcPr>
            <w:tcW w:w="990"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B60A64">
        <w:tc>
          <w:tcPr>
            <w:tcW w:w="990"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B60A64">
        <w:tc>
          <w:tcPr>
            <w:tcW w:w="990"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B60A64">
        <w:tc>
          <w:tcPr>
            <w:tcW w:w="990"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B60A64">
        <w:tc>
          <w:tcPr>
            <w:tcW w:w="990"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73380">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73380">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73380">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73380">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73380">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73380">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73380">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73380">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73380">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F7F999D" w:rsidR="0046747F" w:rsidRPr="007A069B" w:rsidRDefault="00441D8C" w:rsidP="000052E6">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lastRenderedPageBreak/>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15pt;height:235pt;mso-width-percent:0;mso-height-percent:0;mso-width-percent:0;mso-height-percent:0" o:ole="">
            <v:imagedata r:id="rId12" o:title=""/>
          </v:shape>
          <o:OLEObject Type="Embed" ProgID="Visio.Drawing.15" ShapeID="_x0000_i1025" DrawAspect="Content" ObjectID="_1727464602" r:id="rId13"/>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lastRenderedPageBreak/>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0B0316">
        <w:tc>
          <w:tcPr>
            <w:tcW w:w="851" w:type="dxa"/>
          </w:tcPr>
          <w:p w14:paraId="13739217"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0B0316">
        <w:tc>
          <w:tcPr>
            <w:tcW w:w="851" w:type="dxa"/>
          </w:tcPr>
          <w:p w14:paraId="0F136EBD"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0B0316">
        <w:tc>
          <w:tcPr>
            <w:tcW w:w="851" w:type="dxa"/>
          </w:tcPr>
          <w:p w14:paraId="70306384"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0B0316">
        <w:tc>
          <w:tcPr>
            <w:tcW w:w="851" w:type="dxa"/>
          </w:tcPr>
          <w:p w14:paraId="23E6162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0B0316">
        <w:tc>
          <w:tcPr>
            <w:tcW w:w="851" w:type="dxa"/>
          </w:tcPr>
          <w:p w14:paraId="11E0DF3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0B0316">
        <w:tc>
          <w:tcPr>
            <w:tcW w:w="851" w:type="dxa"/>
          </w:tcPr>
          <w:p w14:paraId="70E7E1CF"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w:t>
      </w:r>
      <w:proofErr w:type="gramStart"/>
      <w:r>
        <w:rPr>
          <w:i/>
          <w:color w:val="0000FF"/>
        </w:rPr>
        <w:t>here</w:t>
      </w:r>
      <w:r w:rsidRPr="00BA66A7">
        <w:rPr>
          <w:i/>
          <w:color w:val="0000FF"/>
        </w:rPr>
        <w:t>..</w:t>
      </w:r>
      <w:proofErr w:type="gramEnd"/>
      <w:r>
        <w:rPr>
          <w:i/>
          <w:color w:val="0000FF"/>
        </w:rPr>
        <w:t>]</w:t>
      </w:r>
    </w:p>
    <w:p w14:paraId="7BDB6771" w14:textId="5BBC6D6A" w:rsidR="004F5C82" w:rsidRDefault="004A4AEC" w:rsidP="004F5C82">
      <w:pPr>
        <w:pStyle w:val="Heading3"/>
      </w:pPr>
      <w:r>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lastRenderedPageBreak/>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F616FD" w14:textId="77777777" w:rsidR="003D5742" w:rsidRDefault="003D5742" w:rsidP="00ED72BA">
      <w:pPr>
        <w:spacing w:after="0" w:line="240" w:lineRule="auto"/>
      </w:pPr>
      <w:r>
        <w:separator/>
      </w:r>
    </w:p>
  </w:endnote>
  <w:endnote w:type="continuationSeparator" w:id="0">
    <w:p w14:paraId="1C43A5F1" w14:textId="77777777" w:rsidR="003D5742" w:rsidRDefault="003D5742"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4B2CC3" w14:textId="77777777" w:rsidR="003D5742" w:rsidRDefault="003D5742" w:rsidP="00ED72BA">
      <w:pPr>
        <w:spacing w:after="0" w:line="240" w:lineRule="auto"/>
      </w:pPr>
      <w:r>
        <w:separator/>
      </w:r>
    </w:p>
  </w:footnote>
  <w:footnote w:type="continuationSeparator" w:id="0">
    <w:p w14:paraId="4BF38E06" w14:textId="77777777" w:rsidR="003D5742" w:rsidRDefault="003D5742"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56CF"/>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D5742"/>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20C3"/>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1</TotalTime>
  <Pages>1</Pages>
  <Words>1817</Words>
  <Characters>1036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nh Nhat</cp:lastModifiedBy>
  <cp:revision>323</cp:revision>
  <dcterms:created xsi:type="dcterms:W3CDTF">2020-01-14T01:28:00Z</dcterms:created>
  <dcterms:modified xsi:type="dcterms:W3CDTF">2022-10-16T15:30:00Z</dcterms:modified>
</cp:coreProperties>
</file>